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2" r:id="rId3"/>
    <p:sldId id="268" r:id="rId4"/>
    <p:sldId id="271" r:id="rId5"/>
    <p:sldId id="275" r:id="rId6"/>
    <p:sldId id="276" r:id="rId7"/>
    <p:sldId id="277" r:id="rId8"/>
    <p:sldId id="267" r:id="rId9"/>
    <p:sldId id="269" r:id="rId10"/>
    <p:sldId id="278" r:id="rId11"/>
    <p:sldId id="279" r:id="rId12"/>
  </p:sldIdLst>
  <p:sldSz cx="9144000" cy="6858000" type="screen4x3"/>
  <p:notesSz cx="6858000" cy="9144000"/>
  <p:custDataLst>
    <p:tags r:id="rId15"/>
  </p:custData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E59074"/>
    <a:srgbClr val="04374A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99542" autoAdjust="0"/>
  </p:normalViewPr>
  <p:slideViewPr>
    <p:cSldViewPr>
      <p:cViewPr>
        <p:scale>
          <a:sx n="120" d="100"/>
          <a:sy n="120" d="100"/>
        </p:scale>
        <p:origin x="-840" y="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49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6663A1-BE93-4F19-BCAE-33E954C20B2B}" type="datetimeFigureOut">
              <a:rPr lang="ru-RU" smtClean="0"/>
              <a:t>28.04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0DF26E-F902-4582-B614-0C9EE35F213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32833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0C0431-2448-4DC3-AF70-2785FBE2C445}" type="datetimeFigureOut">
              <a:rPr lang="ru-RU" smtClean="0"/>
              <a:t>28.04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4341FE-AE5C-47F1-8FD8-47C4A673A8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119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presentation-creation.ru/powerpoint-templates.html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presentation-creation.ru/powerpoint-templates.html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 smtClean="0"/>
              <a:t>Оригинальные шаблоны для презентаций: </a:t>
            </a:r>
            <a:r>
              <a:rPr lang="ru-RU" sz="1200" dirty="0" smtClean="0">
                <a:hlinkClick r:id="rId3"/>
              </a:rPr>
              <a:t>https://presentation-creation.ru/powerpoint-templates.html</a:t>
            </a:r>
            <a:r>
              <a:rPr lang="en-US" sz="1200" dirty="0" smtClean="0"/>
              <a:t> </a:t>
            </a:r>
            <a:endParaRPr lang="ru-RU" sz="1200" dirty="0" smtClean="0"/>
          </a:p>
          <a:p>
            <a:r>
              <a:rPr lang="ru-RU" sz="1200" smtClean="0"/>
              <a:t>Бесплатно и без регистрации.</a:t>
            </a:r>
          </a:p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4341FE-AE5C-47F1-8FD8-47C4A673A802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16144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 smtClean="0"/>
              <a:t>Оригинальные шаблоны для презентаций: </a:t>
            </a:r>
            <a:r>
              <a:rPr lang="ru-RU" sz="1200" dirty="0" smtClean="0">
                <a:hlinkClick r:id="rId3"/>
              </a:rPr>
              <a:t>https://presentation-creation.ru/powerpoint-templates.html</a:t>
            </a:r>
            <a:r>
              <a:rPr lang="en-US" sz="1200" dirty="0" smtClean="0"/>
              <a:t> </a:t>
            </a:r>
            <a:endParaRPr lang="ru-RU" sz="1200" dirty="0" smtClean="0"/>
          </a:p>
          <a:p>
            <a:r>
              <a:rPr lang="ru-RU" sz="1200" smtClean="0"/>
              <a:t>Бесплатно и без регистрации.</a:t>
            </a:r>
          </a:p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4341FE-AE5C-47F1-8FD8-47C4A673A80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16144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4869160"/>
            <a:ext cx="6517232" cy="1368152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ru-RU" dirty="0" smtClean="0"/>
              <a:t>Образец</a:t>
            </a:r>
            <a:r>
              <a:rPr lang="en-US" dirty="0" smtClean="0"/>
              <a:t> </a:t>
            </a:r>
            <a:r>
              <a:rPr lang="ru-RU" dirty="0" smtClean="0"/>
              <a:t>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5642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880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36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Номер слайда 5"/>
          <p:cNvSpPr txBox="1">
            <a:spLocks/>
          </p:cNvSpPr>
          <p:nvPr userDrawn="1"/>
        </p:nvSpPr>
        <p:spPr>
          <a:xfrm>
            <a:off x="6705600" y="65087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rgbClr val="3399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Текст 2"/>
          <p:cNvSpPr>
            <a:spLocks noGrp="1"/>
          </p:cNvSpPr>
          <p:nvPr>
            <p:ph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75000"/>
                  </a:schemeClr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3014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71799" y="4406900"/>
            <a:ext cx="5722913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771799" y="2906713"/>
            <a:ext cx="57229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665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79512" y="2060848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4008" y="2071389"/>
            <a:ext cx="4320480" cy="4093915"/>
          </a:xfrm>
        </p:spPr>
        <p:txBody>
          <a:bodyPr/>
          <a:lstStyle>
            <a:lvl1pPr>
              <a:defRPr sz="2800">
                <a:solidFill>
                  <a:schemeClr val="bg1">
                    <a:lumMod val="95000"/>
                  </a:schemeClr>
                </a:solidFill>
              </a:defRPr>
            </a:lvl1pPr>
            <a:lvl2pPr>
              <a:defRPr sz="2400">
                <a:solidFill>
                  <a:schemeClr val="bg1">
                    <a:lumMod val="95000"/>
                  </a:schemeClr>
                </a:solidFill>
              </a:defRPr>
            </a:lvl2pPr>
            <a:lvl3pPr>
              <a:defRPr sz="2000">
                <a:solidFill>
                  <a:schemeClr val="bg1">
                    <a:lumMod val="95000"/>
                  </a:schemeClr>
                </a:solidFill>
              </a:defRPr>
            </a:lvl3pPr>
            <a:lvl4pPr>
              <a:defRPr sz="1800">
                <a:solidFill>
                  <a:schemeClr val="bg1">
                    <a:lumMod val="95000"/>
                  </a:schemeClr>
                </a:solidFill>
              </a:defRPr>
            </a:lvl4pPr>
            <a:lvl5pPr>
              <a:defRPr sz="1800">
                <a:solidFill>
                  <a:schemeClr val="bg1">
                    <a:lumMod val="9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133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916832"/>
            <a:ext cx="4176464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51520" y="2556594"/>
            <a:ext cx="4176464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716016" y="1934294"/>
            <a:ext cx="4248472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716016" y="2574056"/>
            <a:ext cx="4248472" cy="3951288"/>
          </a:xfrm>
        </p:spPr>
        <p:txBody>
          <a:bodyPr/>
          <a:lstStyle>
            <a:lvl1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18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16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375310" y="6410896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4154184" y="6356350"/>
            <a:ext cx="1649592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7471310" y="6356350"/>
            <a:ext cx="1215489" cy="365125"/>
          </a:xfrm>
        </p:spPr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993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457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5951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3622"/>
            <a:ext cx="3008313" cy="92147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63888" y="1916832"/>
            <a:ext cx="5111750" cy="4353347"/>
          </a:xfrm>
        </p:spPr>
        <p:txBody>
          <a:bodyPr/>
          <a:lstStyle>
            <a:lvl1pPr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>
              <a:defRPr sz="2800">
                <a:solidFill>
                  <a:schemeClr val="accent6">
                    <a:lumMod val="60000"/>
                    <a:lumOff val="40000"/>
                  </a:schemeClr>
                </a:solidFill>
              </a:defRPr>
            </a:lvl2pPr>
            <a:lvl3pPr>
              <a:defRPr sz="2400">
                <a:solidFill>
                  <a:schemeClr val="accent6">
                    <a:lumMod val="60000"/>
                    <a:lumOff val="40000"/>
                  </a:schemeClr>
                </a:solidFill>
              </a:defRPr>
            </a:lvl3pPr>
            <a:lvl4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4pPr>
            <a:lvl5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48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60000"/>
                    <a:lumOff val="40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60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s://presentation-creation.ru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3366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772816"/>
            <a:ext cx="8640960" cy="43204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A5E48A96-E1BB-4C8F-80B2-32A47A48A9D5}" type="datetimeFigureOut">
              <a:rPr lang="ru-RU" smtClean="0"/>
              <a:pPr/>
              <a:t>28.04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fld id="{544A1F6A-164B-43BA-A19E-4AE6BB502A21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6">
            <a:hlinkClick r:id="rId14"/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20688" y="45855"/>
            <a:ext cx="757762" cy="75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272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3.png"/><Relationship Id="rId4" Type="http://schemas.openxmlformats.org/officeDocument/2006/relationships/image" Target="../media/image11.png"/><Relationship Id="rId9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0" y="5085184"/>
            <a:ext cx="7164288" cy="1556792"/>
          </a:xfrm>
        </p:spPr>
        <p:txBody>
          <a:bodyPr>
            <a:noAutofit/>
          </a:bodyPr>
          <a:lstStyle/>
          <a:p>
            <a:r>
              <a:rPr lang="uk-UA" sz="4000" i="1" dirty="0" smtClean="0">
                <a:effectLst/>
              </a:rPr>
              <a:t>Комбінаційні суматори</a:t>
            </a:r>
            <a:endParaRPr 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85787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835696" y="1412776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/>
              <a:t>Принципова </a:t>
            </a:r>
            <a:r>
              <a:rPr lang="uk-UA" dirty="0" smtClean="0"/>
              <a:t>схема2 </a:t>
            </a:r>
            <a:r>
              <a:rPr lang="uk-UA" dirty="0"/>
              <a:t>одно розрядного суматору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5496" y="1982450"/>
                <a:ext cx="9073008" cy="11046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444500"/>
                <a:r>
                  <a:rPr lang="uk-UA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Більш проста схема суматора може бути реалізована з урахуванням співвідношення : сигнал суми </a:t>
                </a:r>
                <a:r>
                  <a:rPr lang="uk-UA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ru-RU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uk-UA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uk-UA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орівнює одиниці , якщо тільки один вхідний сигнал (А , В, С) дорівнює одиниці і відсутній перенос (Р) або всі три вхідних </a:t>
                </a:r>
                <a:r>
                  <a:rPr lang="uk-UA" sz="16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игнала</a:t>
                </a:r>
                <a:r>
                  <a:rPr lang="uk-UA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дорівнюють одиниці. З урахуванням цього логічна функція для суми буде така: </a:t>
                </a:r>
                <a14:m>
                  <m:oMath xmlns:m="http://schemas.openxmlformats.org/officeDocument/2006/math">
                    <m:r>
                      <a:rPr lang="uk-UA" sz="1600" i="1">
                        <a:latin typeface="Cambria Math"/>
                      </a:rPr>
                      <m:t>𝑆</m:t>
                    </m:r>
                    <m:r>
                      <a:rPr lang="uk-UA" sz="1600" i="1">
                        <a:latin typeface="Cambria Math"/>
                      </a:rPr>
                      <m:t>=А</m:t>
                    </m:r>
                    <m:bar>
                      <m:barPr>
                        <m:pos m:val="top"/>
                        <m:ctrlPr>
                          <a:rPr lang="ru-RU" sz="1600" i="1">
                            <a:latin typeface="Cambria Math"/>
                          </a:rPr>
                        </m:ctrlPr>
                      </m:barPr>
                      <m:e>
                        <m:r>
                          <a:rPr lang="uk-UA" sz="1600" i="1">
                            <a:latin typeface="Cambria Math"/>
                          </a:rPr>
                          <m:t>𝑃</m:t>
                        </m:r>
                      </m:e>
                    </m:bar>
                    <m:r>
                      <a:rPr lang="uk-UA" sz="1600" i="1">
                        <a:latin typeface="Cambria Math"/>
                      </a:rPr>
                      <m:t>+</m:t>
                    </m:r>
                    <m:r>
                      <a:rPr lang="uk-UA" sz="1600" i="1">
                        <a:latin typeface="Cambria Math"/>
                      </a:rPr>
                      <m:t>𝐵</m:t>
                    </m:r>
                    <m:bar>
                      <m:barPr>
                        <m:pos m:val="top"/>
                        <m:ctrlPr>
                          <a:rPr lang="ru-RU" sz="1600" i="1">
                            <a:latin typeface="Cambria Math"/>
                          </a:rPr>
                        </m:ctrlPr>
                      </m:barPr>
                      <m:e>
                        <m:r>
                          <a:rPr lang="uk-UA" sz="1600" i="1">
                            <a:latin typeface="Cambria Math"/>
                          </a:rPr>
                          <m:t>𝑃</m:t>
                        </m:r>
                      </m:e>
                    </m:bar>
                    <m:r>
                      <a:rPr lang="uk-UA" sz="1600" i="1">
                        <a:latin typeface="Cambria Math"/>
                      </a:rPr>
                      <m:t>+</m:t>
                    </m:r>
                    <m:r>
                      <a:rPr lang="uk-UA" sz="1600" i="1">
                        <a:latin typeface="Cambria Math"/>
                      </a:rPr>
                      <m:t>𝐶</m:t>
                    </m:r>
                    <m:bar>
                      <m:barPr>
                        <m:pos m:val="top"/>
                        <m:ctrlPr>
                          <a:rPr lang="ru-RU" sz="1600" i="1">
                            <a:latin typeface="Cambria Math"/>
                          </a:rPr>
                        </m:ctrlPr>
                      </m:barPr>
                      <m:e>
                        <m:r>
                          <a:rPr lang="uk-UA" sz="1600" i="1">
                            <a:latin typeface="Cambria Math"/>
                          </a:rPr>
                          <m:t>𝑃</m:t>
                        </m:r>
                      </m:e>
                    </m:bar>
                    <m:r>
                      <a:rPr lang="uk-UA" sz="1600" i="1">
                        <a:latin typeface="Cambria Math"/>
                      </a:rPr>
                      <m:t>+</m:t>
                    </m:r>
                    <m:r>
                      <a:rPr lang="uk-UA" sz="1600" i="1">
                        <a:latin typeface="Cambria Math"/>
                      </a:rPr>
                      <m:t>𝐴𝐵𝐶𝑃</m:t>
                    </m:r>
                  </m:oMath>
                </a14:m>
                <a:r>
                  <a:rPr lang="uk-UA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Відповідна логічна схема зображена на рисунку3.</a:t>
                </a:r>
                <a:endPara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1982450"/>
                <a:ext cx="9073008" cy="1104661"/>
              </a:xfrm>
              <a:prstGeom prst="rect">
                <a:avLst/>
              </a:prstGeom>
              <a:blipFill rotWithShape="1">
                <a:blip r:embed="rId2"/>
                <a:stretch>
                  <a:fillRect l="-403" t="-1657" b="-663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6349728"/>
              </p:ext>
            </p:extLst>
          </p:nvPr>
        </p:nvGraphicFramePr>
        <p:xfrm>
          <a:off x="251520" y="3151232"/>
          <a:ext cx="1080120" cy="1645920"/>
        </p:xfrm>
        <a:graphic>
          <a:graphicData uri="http://schemas.openxmlformats.org/drawingml/2006/table">
            <a:tbl>
              <a:tblPr firstRow="1" firstCol="1" bandRow="1">
                <a:tableStyleId>{5DA37D80-6434-44D0-A028-1B22A696006F}</a:tableStyleId>
              </a:tblPr>
              <a:tblGrid>
                <a:gridCol w="216024"/>
                <a:gridCol w="216024"/>
                <a:gridCol w="216024"/>
                <a:gridCol w="216024"/>
                <a:gridCol w="216024"/>
              </a:tblGrid>
              <a:tr h="72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515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4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05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8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7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1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72"/>
          <a:stretch/>
        </p:blipFill>
        <p:spPr bwMode="auto">
          <a:xfrm>
            <a:off x="3419872" y="3140968"/>
            <a:ext cx="2670827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головок 2"/>
          <p:cNvSpPr txBox="1">
            <a:spLocks/>
          </p:cNvSpPr>
          <p:nvPr/>
        </p:nvSpPr>
        <p:spPr>
          <a:xfrm>
            <a:off x="1763688" y="405895"/>
            <a:ext cx="7128792" cy="35880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uk-UA" sz="2800" i="1" dirty="0" smtClean="0">
                <a:effectLst/>
              </a:rPr>
              <a:t>Синтез комбінаційного суматору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53408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Презентація &quot;Конфлікт в учнівському середовищі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340768"/>
            <a:ext cx="6667500" cy="500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952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35880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Комбінаційні суматори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43508" y="1777760"/>
            <a:ext cx="88569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атор - це електронна логічна схема, що формує сигнали суми (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і перенесення (Р) при складанні двох двійкових чисел (А , В) і сигналу переносу сусіднього молодшого розряду ( С) за правилами двійковій арифметики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569327"/>
              </p:ext>
            </p:extLst>
          </p:nvPr>
        </p:nvGraphicFramePr>
        <p:xfrm>
          <a:off x="4097263" y="3150260"/>
          <a:ext cx="126682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2206968" imgH="1846970" progId="Visio.Drawing.11">
                  <p:embed/>
                </p:oleObj>
              </mc:Choice>
              <mc:Fallback>
                <p:oleObj name="Visio" r:id="rId3" imgW="2206968" imgH="1846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263" y="3150260"/>
                        <a:ext cx="1266825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263931" y="2606282"/>
            <a:ext cx="49502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овне позначення </a:t>
            </a:r>
            <a:r>
              <a:rPr lang="uk-UA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днорозрядного</a:t>
            </a:r>
            <a:r>
              <a:rPr lang="ru-RU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матору</a:t>
            </a:r>
            <a:endParaRPr lang="uk-UA" dirty="0">
              <a:solidFill>
                <a:schemeClr val="tx2">
                  <a:lumMod val="60000"/>
                  <a:lumOff val="4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15212" y="4221088"/>
            <a:ext cx="867696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/>
            <a:r>
              <a:rPr lang="uk-UA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матори є одним із основних вузлів арифметико-логічного пристрою. Термін суматор охоплює широкий спектр пристроїв, починаючи з простих логічних схем, до складних цифрових вузлів. Загальним для всіх цих пристроїв є арифметичне додавання чисел, представлених в двійковій форм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82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763688" y="1340768"/>
            <a:ext cx="705678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фікують суматори</a:t>
            </a:r>
          </a:p>
          <a:p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7188">
              <a:buFont typeface="Wingdings" panose="05000000000000000000" pitchFamily="2" charset="2"/>
              <a:buChar char="ü"/>
              <a:tabLst>
                <a:tab pos="357188" algn="l"/>
              </a:tabLst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за розрядністю чисел, над якими виконують операції, на напівсуматори, одно- та </a:t>
            </a:r>
            <a:r>
              <a:rPr lang="uk-UA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гаторозрядні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уматори;</a:t>
            </a:r>
          </a:p>
          <a:p>
            <a:pPr indent="444500">
              <a:tabLst>
                <a:tab pos="357188" algn="l"/>
              </a:tabLst>
            </a:pPr>
            <a:r>
              <a:rPr lang="uk-UA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бінаційним напівсуматором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  називається пристрій, що має два входи, на які подаються операнди, і виходи результату (суми) та знаку переносу в наступний розряд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indent="444500">
              <a:tabLst>
                <a:tab pos="357188" algn="l"/>
              </a:tabLst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алізації </a:t>
            </a:r>
            <a:r>
              <a:rPr lang="uk-UA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ного суматора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ідно враховувати знак переносу з попереднього розряду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444500">
              <a:tabLst>
                <a:tab pos="357188" algn="l"/>
              </a:tabLst>
            </a:pPr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57188">
              <a:buFont typeface="Wingdings" panose="05000000000000000000" pitchFamily="2" charset="2"/>
              <a:buChar char="ü"/>
              <a:tabLst>
                <a:tab pos="357188" algn="l"/>
              </a:tabLst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структурною схемою – на послідовні, паралельні та послідовно-паралельні; </a:t>
            </a:r>
          </a:p>
          <a:p>
            <a:pPr indent="357188">
              <a:buFont typeface="Wingdings" panose="05000000000000000000" pitchFamily="2" charset="2"/>
              <a:buChar char="ü"/>
              <a:tabLst>
                <a:tab pos="357188" algn="l"/>
              </a:tabLst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функціонуванням – на синхронні та асинхронні, </a:t>
            </a:r>
          </a:p>
          <a:p>
            <a:pPr indent="357188">
              <a:buFont typeface="Wingdings" panose="05000000000000000000" pitchFamily="2" charset="2"/>
              <a:buChar char="ü"/>
              <a:tabLst>
                <a:tab pos="357188" algn="l"/>
              </a:tabLst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залежності від часу затримки проходження сигналів різних каскадів.</a:t>
            </a:r>
          </a:p>
          <a:p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отехнічно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уматори зображуються у вигляді комбінаційних схем або цифрових автоматів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204" name="Picture 12" descr="Напівсуматор — Вікіпедія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78" y="2708920"/>
            <a:ext cx="1785322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35880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Комбінаційні суматори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94391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55776" y="548680"/>
            <a:ext cx="5256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багато розрядних чисе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26570"/>
              </p:ext>
            </p:extLst>
          </p:nvPr>
        </p:nvGraphicFramePr>
        <p:xfrm>
          <a:off x="2666835" y="3212976"/>
          <a:ext cx="3084553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4726828" imgH="2752893" progId="Visio.Drawing.11">
                  <p:embed/>
                </p:oleObj>
              </mc:Choice>
              <mc:Fallback>
                <p:oleObj name="Visio" r:id="rId3" imgW="4726828" imgH="27528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835" y="3212976"/>
                        <a:ext cx="3084553" cy="1800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1720840"/>
            <a:ext cx="90364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гаторозрядних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исел можна здійснювати послідовно або паралельно. При послідовному додаванні потрібен одно розрядний послідовний суматор, на вхід якого на протязі тактового інтервалу, послідовно розряд за розрядом, починаючі з молодшого, подаються розряди доданків та результат переносу від додавання на попередньому такті. Результат додавання з  виходу суматора порозрядно передається в лінію зв’язку  або до запам’ятовуючого регістру зсуву.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504" y="5229200"/>
            <a:ext cx="90364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 algn="just"/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ідовне додавання потребує мінімальних витрат обладнання, яке не залежить від розрядності доданків. Однак тривалість операції додавання пропорційна розрядності доданків. Тому, послідовний суматор може використовуватись у відносно повільно діючих цифрових пристроях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5994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267744" y="260648"/>
            <a:ext cx="5256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багато розрядних чисе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118643"/>
              </p:ext>
            </p:extLst>
          </p:nvPr>
        </p:nvGraphicFramePr>
        <p:xfrm>
          <a:off x="3059832" y="3666614"/>
          <a:ext cx="3778771" cy="168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6768718" imgH="3024697" progId="Visio.Drawing.11">
                  <p:embed/>
                </p:oleObj>
              </mc:Choice>
              <mc:Fallback>
                <p:oleObj name="Visio" r:id="rId3" imgW="6768718" imgH="30246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666614"/>
                        <a:ext cx="3778771" cy="16870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125760" y="2132856"/>
            <a:ext cx="889248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ельні суматори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4500"/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аралельному </a:t>
            </a:r>
            <a:r>
              <a:rPr lang="uk-UA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рядном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аторі використовується </a:t>
            </a:r>
            <a:r>
              <a:rPr lang="uk-UA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них суматорів, тобто витрати на обладнання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ійно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рядності операндів, але операція додавання виконується за один такт. Довжина такту та складність реалізації паралельного суматору залежить від реалізації переносу. Схема паралельного </a:t>
            </a:r>
            <a:r>
              <a:rPr lang="uk-UA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розрядного суматора зображена на рисунку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2880" y="5852003"/>
            <a:ext cx="90182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4500"/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одачі розрядів доданків, кожний розряд поступає на відповідний одно розрядний суматор. Кожний одно розрядний суматор формує результат суми і переносу, який передається на вхід наступного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озрядного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матору більш старшого розряду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0984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45855"/>
            <a:ext cx="7128792" cy="1078889"/>
          </a:xfrm>
        </p:spPr>
        <p:txBody>
          <a:bodyPr>
            <a:noAutofit/>
          </a:bodyPr>
          <a:lstStyle/>
          <a:p>
            <a:r>
              <a:rPr lang="uk-UA" sz="2800" i="1" dirty="0" smtClean="0">
                <a:effectLst/>
              </a:rPr>
              <a:t>комбінаційний суматор та суматора паралельної дії</a:t>
            </a:r>
            <a:r>
              <a:rPr lang="ru-RU" sz="2800" i="1" dirty="0" smtClean="0">
                <a:effectLst/>
              </a:rPr>
              <a:t>.</a:t>
            </a:r>
            <a:endParaRPr lang="ru-RU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123728" y="1979548"/>
            <a:ext cx="52565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давання багато розрядних чисе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636564"/>
              </p:ext>
            </p:extLst>
          </p:nvPr>
        </p:nvGraphicFramePr>
        <p:xfrm>
          <a:off x="611560" y="3356992"/>
          <a:ext cx="27908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4726828" imgH="2752893" progId="Visio.Drawing.11">
                  <p:embed/>
                </p:oleObj>
              </mc:Choice>
              <mc:Fallback>
                <p:oleObj name="Visio" r:id="rId3" imgW="4726828" imgH="27528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356992"/>
                        <a:ext cx="2790825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033960"/>
              </p:ext>
            </p:extLst>
          </p:nvPr>
        </p:nvGraphicFramePr>
        <p:xfrm>
          <a:off x="4283968" y="2996952"/>
          <a:ext cx="47148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5" imgW="6768718" imgH="3024697" progId="Visio.Drawing.11">
                  <p:embed/>
                </p:oleObj>
              </mc:Choice>
              <mc:Fallback>
                <p:oleObj name="Visio" r:id="rId5" imgW="6768718" imgH="30246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996952"/>
                        <a:ext cx="4714875" cy="210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503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4725144"/>
            <a:ext cx="5724128" cy="35880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uk-UA" sz="2800" i="1" dirty="0" smtClean="0">
                <a:effectLst/>
              </a:rPr>
              <a:t>Синтез комбінаційного суматору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300058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3105597"/>
              </p:ext>
            </p:extLst>
          </p:nvPr>
        </p:nvGraphicFramePr>
        <p:xfrm>
          <a:off x="251520" y="2204864"/>
          <a:ext cx="2156430" cy="2448270"/>
        </p:xfrm>
        <a:graphic>
          <a:graphicData uri="http://schemas.openxmlformats.org/drawingml/2006/table">
            <a:tbl>
              <a:tblPr firstRow="1" firstCol="1" bandRow="1">
                <a:tableStyleId>{5DA37D80-6434-44D0-A028-1B22A696006F}</a:tableStyleId>
              </a:tblPr>
              <a:tblGrid>
                <a:gridCol w="431286"/>
                <a:gridCol w="431286"/>
                <a:gridCol w="431286"/>
                <a:gridCol w="431286"/>
                <a:gridCol w="431286"/>
              </a:tblGrid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>
                        <a:alpha val="20000"/>
                      </a:srgbClr>
                    </a:solidFill>
                  </a:tcPr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2627784" y="2132856"/>
                <a:ext cx="3304110" cy="40197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𝑃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𝐵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𝐵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2132856"/>
                <a:ext cx="3304110" cy="40197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2630097" y="2636912"/>
                <a:ext cx="3385863" cy="401970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>
                          <a:latin typeface="Cambria Math"/>
                        </a:rPr>
                        <m:t>𝑆</m:t>
                      </m:r>
                      <m:r>
                        <a:rPr lang="uk-UA" i="1">
                          <a:latin typeface="Cambria Math"/>
                        </a:rPr>
                        <m:t>=</m:t>
                      </m:r>
                      <m:r>
                        <a:rPr lang="uk-UA" i="1">
                          <a:latin typeface="Cambria Math"/>
                        </a:rPr>
                        <m:t>𝐴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𝐵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0097" y="2636912"/>
                <a:ext cx="3385863" cy="40197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Прямоугольник 12"/>
          <p:cNvSpPr/>
          <p:nvPr/>
        </p:nvSpPr>
        <p:spPr>
          <a:xfrm>
            <a:off x="987213" y="4653136"/>
            <a:ext cx="20726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іаграма для суми 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868170"/>
              </p:ext>
            </p:extLst>
          </p:nvPr>
        </p:nvGraphicFramePr>
        <p:xfrm>
          <a:off x="1189937" y="4941168"/>
          <a:ext cx="1440160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5" imgW="2458900" imgH="1852914" progId="Visio.Drawing.11">
                  <p:embed/>
                </p:oleObj>
              </mc:Choice>
              <mc:Fallback>
                <p:oleObj name="Visio" r:id="rId5" imgW="2458900" imgH="1852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937" y="4941168"/>
                        <a:ext cx="1440160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511141" y="6117829"/>
                <a:ext cx="3456266" cy="401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>
                          <a:latin typeface="Cambria Math"/>
                        </a:rPr>
                        <m:t>𝑆</m:t>
                      </m:r>
                      <m:r>
                        <a:rPr lang="uk-UA" i="1">
                          <a:latin typeface="Cambria Math"/>
                        </a:rPr>
                        <m:t>=</m:t>
                      </m:r>
                      <m:r>
                        <a:rPr lang="uk-UA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𝐴</m:t>
                      </m:r>
                      <m:bar>
                        <m:barPr>
                          <m:pos m:val="top"/>
                          <m:ctrlPr>
                            <a:rPr lang="ru-RU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 </m:t>
                      </m:r>
                      <m:bar>
                        <m:barPr>
                          <m:pos m:val="top"/>
                          <m:ctrlPr>
                            <a:rPr lang="ru-RU" i="1" smtClean="0">
                              <a:solidFill>
                                <a:srgbClr val="E59074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E59074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solidFill>
                            <a:srgbClr val="E59074"/>
                          </a:solidFill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solidFill>
                                <a:srgbClr val="E59074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E59074"/>
                              </a:solidFill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solidFill>
                            <a:srgbClr val="E59074"/>
                          </a:solidFill>
                          <a:latin typeface="Cambria Math"/>
                        </a:rPr>
                        <m:t>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ru-RU" i="1" smtClean="0">
                              <a:solidFill>
                                <a:srgbClr val="3399FF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3399FF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solidFill>
                            <a:srgbClr val="3399FF"/>
                          </a:solidFill>
                          <a:latin typeface="Cambria Math"/>
                        </a:rPr>
                        <m:t>𝐵</m:t>
                      </m:r>
                      <m:bar>
                        <m:barPr>
                          <m:pos m:val="top"/>
                          <m:ctrlPr>
                            <a:rPr lang="ru-RU" i="1">
                              <a:solidFill>
                                <a:srgbClr val="3399FF"/>
                              </a:solidFill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solidFill>
                                <a:srgbClr val="3399FF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ru-RU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141" y="6117829"/>
                <a:ext cx="3456266" cy="40197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Прямоугольник 15"/>
          <p:cNvSpPr/>
          <p:nvPr/>
        </p:nvSpPr>
        <p:spPr>
          <a:xfrm>
            <a:off x="4354748" y="4622358"/>
            <a:ext cx="38895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іаграма для переносу в старшій розряд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618865"/>
              </p:ext>
            </p:extLst>
          </p:nvPr>
        </p:nvGraphicFramePr>
        <p:xfrm>
          <a:off x="5796136" y="5075154"/>
          <a:ext cx="128922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8" imgW="2386881" imgH="1852914" progId="Visio.Drawing.11">
                  <p:embed/>
                </p:oleObj>
              </mc:Choice>
              <mc:Fallback>
                <p:oleObj name="Visio" r:id="rId8" imgW="2386881" imgH="1852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5075154"/>
                        <a:ext cx="1289220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5440640" y="6192797"/>
                <a:ext cx="213718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>
                          <a:latin typeface="Cambria Math"/>
                        </a:rPr>
                        <m:t>𝑃</m:t>
                      </m:r>
                      <m:r>
                        <a:rPr lang="uk-UA" i="1">
                          <a:latin typeface="Cambria Math"/>
                        </a:rPr>
                        <m:t>=</m:t>
                      </m:r>
                      <m:r>
                        <a:rPr lang="uk-UA" i="1" smtClean="0">
                          <a:solidFill>
                            <a:srgbClr val="00B050"/>
                          </a:solidFill>
                          <a:latin typeface="Cambria Math"/>
                        </a:rPr>
                        <m:t>𝐴𝐵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 smtClean="0">
                          <a:solidFill>
                            <a:srgbClr val="E59074"/>
                          </a:solidFill>
                          <a:latin typeface="Cambria Math"/>
                        </a:rPr>
                        <m:t>𝐴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ru-RU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0640" y="6192797"/>
                <a:ext cx="2137188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Заголовок 2"/>
          <p:cNvSpPr txBox="1">
            <a:spLocks/>
          </p:cNvSpPr>
          <p:nvPr/>
        </p:nvSpPr>
        <p:spPr>
          <a:xfrm>
            <a:off x="1763688" y="17728"/>
            <a:ext cx="7128792" cy="35880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uk-UA" sz="2800" i="1" dirty="0" smtClean="0">
                <a:effectLst/>
              </a:rPr>
              <a:t>Синтез комбінаційного суматору</a:t>
            </a:r>
            <a:endParaRPr lang="ru-RU" sz="2800" dirty="0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6509234" y="5661248"/>
            <a:ext cx="150998" cy="6575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6299511" y="5820295"/>
            <a:ext cx="1008793" cy="5571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4263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835696" y="1412776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/>
              <a:t>Принципова схема1 одно розрядного суматору</a:t>
            </a:r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343856"/>
              </p:ext>
            </p:extLst>
          </p:nvPr>
        </p:nvGraphicFramePr>
        <p:xfrm>
          <a:off x="4427984" y="1945533"/>
          <a:ext cx="3528392" cy="450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4366732" imgH="5536857" progId="Visio.Drawing.11">
                  <p:embed/>
                </p:oleObj>
              </mc:Choice>
              <mc:Fallback>
                <p:oleObj name="Visio" r:id="rId3" imgW="4366732" imgH="5536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945533"/>
                        <a:ext cx="3528392" cy="4507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611560" y="3284984"/>
                <a:ext cx="3385863" cy="401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>
                          <a:latin typeface="Cambria Math"/>
                        </a:rPr>
                        <m:t>𝑆</m:t>
                      </m:r>
                      <m:r>
                        <a:rPr lang="uk-UA" i="1">
                          <a:latin typeface="Cambria Math"/>
                        </a:rPr>
                        <m:t>=</m:t>
                      </m:r>
                      <m:r>
                        <a:rPr lang="uk-UA" i="1">
                          <a:latin typeface="Cambria Math"/>
                        </a:rPr>
                        <m:t>𝐴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 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𝐵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𝐴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𝐵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uk-UA" i="1">
                              <a:latin typeface="Cambria Math"/>
                            </a:rPr>
                            <m:t>𝐶</m:t>
                          </m:r>
                        </m:e>
                      </m:ba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284984"/>
                <a:ext cx="3385863" cy="40197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1002796" y="3764360"/>
                <a:ext cx="210506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uk-UA" i="1">
                          <a:latin typeface="Cambria Math"/>
                        </a:rPr>
                        <m:t>𝑃</m:t>
                      </m:r>
                      <m:r>
                        <a:rPr lang="uk-UA" i="1">
                          <a:latin typeface="Cambria Math"/>
                        </a:rPr>
                        <m:t>=</m:t>
                      </m:r>
                      <m:r>
                        <a:rPr lang="uk-UA" i="1">
                          <a:latin typeface="Cambria Math"/>
                        </a:rPr>
                        <m:t>𝐴𝐵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𝐴𝐶</m:t>
                      </m:r>
                      <m:r>
                        <a:rPr lang="uk-UA" i="1">
                          <a:latin typeface="Cambria Math"/>
                        </a:rPr>
                        <m:t>+</m:t>
                      </m:r>
                      <m:r>
                        <a:rPr lang="uk-UA" i="1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796" y="3764360"/>
                <a:ext cx="2105063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Заголовок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uk-UA" sz="2800" i="1" dirty="0" smtClean="0">
                <a:effectLst/>
              </a:rPr>
              <a:t>Синтез комбінаційного суматору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61047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580e8386cf6ca51fdd0daefe0954977226dbb"/>
</p:tagLst>
</file>

<file path=ppt/theme/theme1.xml><?xml version="1.0" encoding="utf-8"?>
<a:theme xmlns:a="http://schemas.openxmlformats.org/drawingml/2006/main" name="Тема Office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3</TotalTime>
  <Words>610</Words>
  <Application>Microsoft Office PowerPoint</Application>
  <PresentationFormat>Экран (4:3)</PresentationFormat>
  <Paragraphs>138</Paragraphs>
  <Slides>1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Тема Office</vt:lpstr>
      <vt:lpstr>Visio</vt:lpstr>
      <vt:lpstr>Комбінаційні суматори</vt:lpstr>
      <vt:lpstr>Комбінаційні суматори</vt:lpstr>
      <vt:lpstr>Комбінаційні суматори</vt:lpstr>
      <vt:lpstr>Презентация PowerPoint</vt:lpstr>
      <vt:lpstr>Презентация PowerPoint</vt:lpstr>
      <vt:lpstr>комбінаційний суматор та суматора паралельної дії.</vt:lpstr>
      <vt:lpstr>Презентация PowerPoint</vt:lpstr>
      <vt:lpstr>Презентация PowerPoint</vt:lpstr>
      <vt:lpstr>Синтез комбінаційного суматору</vt:lpstr>
      <vt:lpstr>Презентация PowerPoint</vt:lpstr>
      <vt:lpstr>Презентация PowerPoint</vt:lpstr>
    </vt:vector>
  </TitlesOfParts>
  <Company>presentation-creation.ru</Company>
  <LinksUpToDate>false</LinksUpToDate>
  <SharedDoc>false</SharedDoc>
  <HyperlinkBase>https://presentation-creation.ru/powerpoint-templates.html</HyperlinkBase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блокчейн</dc:title>
  <dc:creator>obstinate</dc:creator>
  <dc:description>Шаблон презентации с сайта https://presentation-creation.ru/</dc:description>
  <cp:lastModifiedBy>Света</cp:lastModifiedBy>
  <cp:revision>1008</cp:revision>
  <dcterms:created xsi:type="dcterms:W3CDTF">2018-02-25T09:09:03Z</dcterms:created>
  <dcterms:modified xsi:type="dcterms:W3CDTF">2025-04-28T16:25:01Z</dcterms:modified>
</cp:coreProperties>
</file>